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FA8E9E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Министерство образования и науки Российской Федерации</w:t>
      </w:r>
    </w:p>
    <w:p w14:paraId="533E124C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 xml:space="preserve">Федеральное государственное бюджетное образовательное учреждение </w:t>
      </w:r>
    </w:p>
    <w:p w14:paraId="0F50D1B8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высшего образования</w:t>
      </w:r>
    </w:p>
    <w:p w14:paraId="2A8A26BC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 xml:space="preserve">«Пермский национальный исследовательский </w:t>
      </w:r>
    </w:p>
    <w:p w14:paraId="10FCB831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6"/>
          <w:szCs w:val="26"/>
        </w:rPr>
        <w:t>политехнический университет»</w:t>
      </w:r>
    </w:p>
    <w:p w14:paraId="4A32E4A0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eastAsia="Times New Roman" w:hAnsi="Times New Roman" w:cs="Times New Roman"/>
          <w:color w:val="000000" w:themeColor="text1"/>
          <w:sz w:val="26"/>
          <w:szCs w:val="26"/>
        </w:rPr>
        <w:t>Кафедра «Информационные технологии и автоматизированные системы»</w:t>
      </w:r>
    </w:p>
    <w:p w14:paraId="1D79AA24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F80DCA6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D9DC7A2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900914E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5D33621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Т</w:t>
      </w:r>
    </w:p>
    <w:p w14:paraId="12D04CD5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9</w:t>
      </w:r>
    </w:p>
    <w:p w14:paraId="5C204DBC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«Основы теории алгоритмов и структуры данных»</w:t>
      </w:r>
    </w:p>
    <w:p w14:paraId="5E5314A4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Тема: “</w:t>
      </w:r>
      <w:r>
        <w:t xml:space="preserve"> </w:t>
      </w:r>
      <w:r>
        <w:rPr>
          <w:rFonts w:ascii="Times New Roman" w:hAnsi="Times New Roman" w:cs="Times New Roman"/>
          <w:color w:val="000000"/>
          <w:sz w:val="28"/>
          <w:szCs w:val="27"/>
        </w:rPr>
        <w:t>Основные алгоритмы работы со стекам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344BAE45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56696CF9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586797B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2EF222D" w14:textId="77777777" w:rsidR="001D4C15" w:rsidRDefault="001D4C15" w:rsidP="001D4C15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AFEDE8F" w14:textId="77777777" w:rsidR="001D4C15" w:rsidRDefault="001D4C15" w:rsidP="001D4C15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ACCEFE" w14:textId="77777777" w:rsidR="001D4C15" w:rsidRDefault="001D4C15" w:rsidP="001D4C15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068DC536" w14:textId="69D8ABE7" w:rsidR="001D4C15" w:rsidRDefault="001D4C15" w:rsidP="001D4C15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ИВТ-20-2Б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увашев Максим</w:t>
      </w:r>
    </w:p>
    <w:p w14:paraId="07D3616B" w14:textId="77777777" w:rsidR="001D4C15" w:rsidRDefault="001D4C15" w:rsidP="001D4C15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Проверила: </w:t>
      </w:r>
    </w:p>
    <w:p w14:paraId="534CED35" w14:textId="77777777" w:rsidR="001D4C15" w:rsidRDefault="001D4C15" w:rsidP="001D4C15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Доцент кафедры ИТАС</w:t>
      </w:r>
    </w:p>
    <w:p w14:paraId="4934F1F4" w14:textId="77777777" w:rsidR="001D4C15" w:rsidRDefault="001D4C15" w:rsidP="001D4C15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0F330678" w14:textId="77777777" w:rsidR="001D4C15" w:rsidRDefault="001D4C15" w:rsidP="001D4C15">
      <w:pPr>
        <w:jc w:val="center"/>
        <w:rPr>
          <w:rFonts w:ascii="Times New Roman" w:hAnsi="Times New Roman" w:cs="Times New Roman"/>
          <w:b/>
          <w:sz w:val="32"/>
        </w:rPr>
      </w:pPr>
    </w:p>
    <w:p w14:paraId="338BE17E" w14:textId="77777777" w:rsidR="001D4C15" w:rsidRDefault="001D4C15" w:rsidP="001D4C15">
      <w:pPr>
        <w:jc w:val="center"/>
        <w:rPr>
          <w:rFonts w:ascii="Times New Roman" w:hAnsi="Times New Roman" w:cs="Times New Roman"/>
          <w:b/>
          <w:sz w:val="32"/>
        </w:rPr>
      </w:pPr>
    </w:p>
    <w:p w14:paraId="18566595" w14:textId="77777777" w:rsidR="001D4C15" w:rsidRDefault="001D4C15" w:rsidP="001D4C15">
      <w:pPr>
        <w:jc w:val="center"/>
        <w:rPr>
          <w:rFonts w:ascii="Times New Roman" w:hAnsi="Times New Roman" w:cs="Times New Roman"/>
          <w:b/>
          <w:sz w:val="32"/>
        </w:rPr>
      </w:pPr>
    </w:p>
    <w:p w14:paraId="4583D18E" w14:textId="77777777" w:rsidR="001D4C15" w:rsidRDefault="001D4C15" w:rsidP="001D4C15">
      <w:pPr>
        <w:jc w:val="center"/>
        <w:rPr>
          <w:rFonts w:ascii="Times New Roman" w:hAnsi="Times New Roman" w:cs="Times New Roman"/>
          <w:b/>
          <w:sz w:val="32"/>
        </w:rPr>
      </w:pPr>
    </w:p>
    <w:p w14:paraId="6D0B18EA" w14:textId="77777777" w:rsidR="001D4C15" w:rsidRDefault="001D4C15" w:rsidP="001D4C15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мь, 2021</w:t>
      </w:r>
    </w:p>
    <w:p w14:paraId="326A1A0B" w14:textId="77777777" w:rsidR="00251B47" w:rsidRDefault="00251B47" w:rsidP="00251B47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Постановка задачи</w:t>
      </w:r>
    </w:p>
    <w:p w14:paraId="2B75F19D" w14:textId="25E7342C" w:rsidR="00251B47" w:rsidRDefault="00251B47" w:rsidP="00251B47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251B4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Реализовать собственный класс, отражающий работу стека.</w:t>
      </w:r>
    </w:p>
    <w:p w14:paraId="31C9524E" w14:textId="77777777" w:rsidR="00251B47" w:rsidRDefault="00251B47">
      <w:pPr>
        <w:spacing w:line="259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br w:type="page"/>
      </w:r>
    </w:p>
    <w:p w14:paraId="2E4DFC7C" w14:textId="00DBE59C" w:rsidR="00251B47" w:rsidRDefault="00251B47" w:rsidP="00251B47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251B47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Анализ задачи</w:t>
      </w:r>
    </w:p>
    <w:p w14:paraId="0F044CDE" w14:textId="6F15155D" w:rsidR="00251B47" w:rsidRDefault="00251B47" w:rsidP="00251B47">
      <w:pPr>
        <w:pStyle w:val="a3"/>
        <w:numPr>
          <w:ilvl w:val="0"/>
          <w:numId w:val="1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251B4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ля решения задачи необходимо:</w:t>
      </w:r>
    </w:p>
    <w:p w14:paraId="16E1914A" w14:textId="164924D4" w:rsidR="00251B47" w:rsidRPr="00251B47" w:rsidRDefault="00251B47" w:rsidP="00251B47">
      <w:pPr>
        <w:pStyle w:val="a3"/>
        <w:numPr>
          <w:ilvl w:val="1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Организовать класс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Stack</w:t>
      </w:r>
      <w:r w:rsidRPr="00251B4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c</w:t>
      </w:r>
      <w:r w:rsidRPr="00251B4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proofErr w:type="gramStart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полями</w:t>
      </w:r>
      <w:proofErr w:type="gramEnd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которые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зранят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размер стека и полем типа стринг которое хранит данные</w:t>
      </w:r>
    </w:p>
    <w:p w14:paraId="24E1B27D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</w:p>
    <w:p w14:paraId="01891C09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40548B5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9C30D83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EA440C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4158B2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DF4AAC8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251B47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251B4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251B4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умолчанию</w:t>
      </w:r>
    </w:p>
    <w:p w14:paraId="2E48C041" w14:textId="77777777" w:rsid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Stac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с параметрами</w:t>
      </w:r>
    </w:p>
    <w:p w14:paraId="3804525C" w14:textId="77777777" w:rsid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Stac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660066"/>
          <w:sz w:val="17"/>
          <w:szCs w:val="17"/>
        </w:rPr>
        <w:t>Stac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</w:t>
      </w:r>
    </w:p>
    <w:p w14:paraId="18D8579C" w14:textId="77777777" w:rsid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~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Stac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3EA5BA63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6EC4313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0D62B4F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34855D6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911A7F1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564A10B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082EA54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9646F5B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D10E3E8" w14:textId="77777777" w:rsid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4539039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5AD12E39" w14:textId="62604234" w:rsidR="00251B47" w:rsidRDefault="00251B47" w:rsidP="00251B47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251B4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 </w:t>
      </w:r>
    </w:p>
    <w:p w14:paraId="21D8A494" w14:textId="45D56B77" w:rsidR="00251B47" w:rsidRDefault="00251B47" w:rsidP="00251B47">
      <w:pPr>
        <w:pStyle w:val="a3"/>
        <w:numPr>
          <w:ilvl w:val="1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Организовать основные методы для стека</w:t>
      </w:r>
    </w:p>
    <w:p w14:paraId="4412F0BD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51B47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25AA5CE0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B9CB87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C1BED3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8C29B1C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CC5880B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100E60A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51B47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A85D185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AC3A486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E8B6DE9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</w:t>
      </w:r>
      <w:proofErr w:type="gram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6047D8E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5517871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</w:t>
      </w:r>
      <w:proofErr w:type="gram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ack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251B4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1866850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C5C6FB2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3135E711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EE4420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Стек</w:t>
      </w:r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уст</w:t>
      </w:r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>!"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B86E5E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6EF7F9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2BCD9F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B7C0F27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15DFC1A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D9D1604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51B47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E623D24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D0816D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6666"/>
          <w:sz w:val="17"/>
          <w:szCs w:val="17"/>
          <w:lang w:val="en-US"/>
        </w:rPr>
        <w:t>1024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F0237F8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2A0B39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EFD534A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770FF98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</w:t>
      </w:r>
      <w:proofErr w:type="gram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ack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proofErr w:type="gram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50A4F86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999156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196958ED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98536EA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6989F67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827F794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051B558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A6BCDE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A890EE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>"\n\n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значение</w:t>
      </w:r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CCACBD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0BA3ED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spellEnd"/>
      <w:proofErr w:type="gram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59CB00F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1B1E1E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65F4999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977794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DD3527E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F106A8F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3D4F865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>"\n\n</w:t>
      </w:r>
      <w:r>
        <w:rPr>
          <w:rFonts w:ascii="Consolas" w:hAnsi="Consolas" w:cs="Courier New"/>
          <w:color w:val="008800"/>
          <w:sz w:val="17"/>
          <w:szCs w:val="17"/>
        </w:rPr>
        <w:t>Стек</w:t>
      </w:r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размера</w:t>
      </w:r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>" :</w:t>
      </w:r>
      <w:proofErr w:type="gramEnd"/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4A0BB1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FAF4658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22A448E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>"\t"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94EA55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EE842F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8800"/>
          <w:sz w:val="17"/>
          <w:szCs w:val="17"/>
          <w:lang w:val="en-US"/>
        </w:rPr>
        <w:t>"\n\n"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51FFF3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D4F74D" w14:textId="77777777" w:rsid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025121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0F36E25" w14:textId="0A6A81D1" w:rsidR="00251B47" w:rsidRPr="00251B47" w:rsidRDefault="00251B47" w:rsidP="00251B47">
      <w:pPr>
        <w:pStyle w:val="a3"/>
        <w:ind w:left="1440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251B4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 </w:t>
      </w:r>
    </w:p>
    <w:p w14:paraId="3302DAFC" w14:textId="7F037DB4" w:rsidR="00251B47" w:rsidRPr="00251B47" w:rsidRDefault="00251B47" w:rsidP="00251B47">
      <w:pPr>
        <w:pStyle w:val="a3"/>
        <w:numPr>
          <w:ilvl w:val="0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>В ходе работы были использованы следующие типы данных:</w:t>
      </w:r>
    </w:p>
    <w:p w14:paraId="43FA655E" w14:textId="24678039" w:rsidR="00251B47" w:rsidRDefault="00251B47" w:rsidP="00251B47">
      <w:pPr>
        <w:pStyle w:val="a3"/>
        <w:numPr>
          <w:ilvl w:val="1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proofErr w:type="spellStart"/>
      <w:r w:rsidRPr="00251B4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Stack</w:t>
      </w:r>
      <w:proofErr w:type="spellEnd"/>
      <w:r w:rsidRPr="00251B4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st1;</w:t>
      </w:r>
    </w:p>
    <w:p w14:paraId="31AED530" w14:textId="78384FB9" w:rsidR="00251B47" w:rsidRPr="00251B47" w:rsidRDefault="00251B47" w:rsidP="00251B47">
      <w:pPr>
        <w:pStyle w:val="a3"/>
        <w:numPr>
          <w:ilvl w:val="0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</w:t>
      </w:r>
      <w:r>
        <w:rPr>
          <w:rFonts w:ascii="Times New Roman" w:hAnsi="Times New Roman" w:cs="Times New Roman"/>
          <w:color w:val="000000"/>
          <w:sz w:val="28"/>
          <w:szCs w:val="27"/>
        </w:rPr>
        <w:t>:</w:t>
      </w:r>
    </w:p>
    <w:p w14:paraId="235765BE" w14:textId="6FE5F000" w:rsidR="00251B47" w:rsidRDefault="00251B47" w:rsidP="00251B47">
      <w:pPr>
        <w:pStyle w:val="a3"/>
        <w:numPr>
          <w:ilvl w:val="1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251B4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Стек заполняется через метод класса, в который передается значение типа t.</w:t>
      </w:r>
    </w:p>
    <w:p w14:paraId="0BCDF50C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9026883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251B47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73E8135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9026883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3EFC2C5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9026883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6666"/>
          <w:sz w:val="17"/>
          <w:szCs w:val="17"/>
          <w:lang w:val="en-US"/>
        </w:rPr>
        <w:t>1024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00FC46E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9026883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7EF60AA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9026883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51B4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--</w:t>
      </w:r>
      <w:proofErr w:type="gramStart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251B47">
        <w:rPr>
          <w:rFonts w:ascii="Consolas" w:hAnsi="Consolas" w:cs="Courier New"/>
          <w:color w:val="880000"/>
          <w:sz w:val="17"/>
          <w:szCs w:val="17"/>
          <w:lang w:val="en-US"/>
        </w:rPr>
        <w:t>/</w:t>
      </w:r>
      <w:proofErr w:type="gramEnd"/>
      <w:r w:rsidRPr="00251B4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 </w:t>
      </w:r>
      <w:r>
        <w:rPr>
          <w:rFonts w:ascii="Consolas" w:hAnsi="Consolas" w:cs="Courier New"/>
          <w:color w:val="880000"/>
          <w:sz w:val="17"/>
          <w:szCs w:val="17"/>
        </w:rPr>
        <w:t>сдвигаем</w:t>
      </w:r>
      <w:r w:rsidRPr="00251B4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се</w:t>
      </w:r>
      <w:r w:rsidRPr="00251B4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ы</w:t>
      </w:r>
      <w:r w:rsidRPr="00251B4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</w:t>
      </w:r>
      <w:r w:rsidRPr="00251B47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1</w:t>
      </w:r>
    </w:p>
    <w:p w14:paraId="455C3625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9026883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9601DA" w14:textId="77777777" w:rsidR="00251B47" w:rsidRP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9026883"/>
        <w:rPr>
          <w:rFonts w:ascii="Consolas" w:hAnsi="Consolas" w:cs="Courier New"/>
          <w:sz w:val="17"/>
          <w:szCs w:val="17"/>
          <w:lang w:val="en-US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_</w:t>
      </w:r>
      <w:proofErr w:type="gramStart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stack</w:t>
      </w:r>
      <w:proofErr w:type="spellEnd"/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proofErr w:type="gram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51B47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251B4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ED21548" w14:textId="77777777" w:rsid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9026883"/>
        <w:rPr>
          <w:rFonts w:ascii="Consolas" w:hAnsi="Consolas" w:cs="Courier New"/>
          <w:sz w:val="17"/>
          <w:szCs w:val="17"/>
        </w:rPr>
      </w:pP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51B4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C876C8E" w14:textId="77777777" w:rsid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90268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_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stac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proofErr w:type="gramEnd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элемент становится первым</w:t>
      </w:r>
    </w:p>
    <w:p w14:paraId="525C7819" w14:textId="77777777" w:rsid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90268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_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размер стека увеличивается на 1</w:t>
      </w:r>
    </w:p>
    <w:p w14:paraId="4078423B" w14:textId="77777777" w:rsid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90268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091A188" w14:textId="77777777" w:rsidR="00251B47" w:rsidRDefault="00251B47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290268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2AFEBA7" w14:textId="513CEEE0" w:rsidR="006F5428" w:rsidRDefault="00251B47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251B4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 </w:t>
      </w:r>
    </w:p>
    <w:p w14:paraId="29A4F2F9" w14:textId="09BE042D" w:rsidR="00251B47" w:rsidRDefault="00251B47" w:rsidP="00251B47">
      <w:pPr>
        <w:pStyle w:val="a3"/>
        <w:numPr>
          <w:ilvl w:val="0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251B47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ля операций ввода и вывода использовались следующие операторы и функции:</w:t>
      </w:r>
    </w:p>
    <w:p w14:paraId="59B2F5B5" w14:textId="58E53394" w:rsidR="00251B47" w:rsidRDefault="00251B47" w:rsidP="00251B47">
      <w:pPr>
        <w:pStyle w:val="a3"/>
        <w:numPr>
          <w:ilvl w:val="1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Для вывода всех элементов стека </w:t>
      </w:r>
    </w:p>
    <w:p w14:paraId="0C52A7CC" w14:textId="77777777" w:rsidR="00DB095B" w:rsidRPr="00DB095B" w:rsidRDefault="00DB095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790620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9FBF9BA" w14:textId="77777777" w:rsidR="00DB095B" w:rsidRPr="00DB095B" w:rsidRDefault="00DB095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790620"/>
        <w:rPr>
          <w:rFonts w:ascii="Consolas" w:hAnsi="Consolas" w:cs="Courier New"/>
          <w:sz w:val="17"/>
          <w:szCs w:val="17"/>
          <w:lang w:val="en-US"/>
        </w:rPr>
      </w:pP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A82C63" w14:textId="77777777" w:rsidR="00DB095B" w:rsidRPr="00DB095B" w:rsidRDefault="00DB095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790620"/>
        <w:rPr>
          <w:rFonts w:ascii="Consolas" w:hAnsi="Consolas" w:cs="Courier New"/>
          <w:sz w:val="17"/>
          <w:szCs w:val="17"/>
          <w:lang w:val="en-US"/>
        </w:rPr>
      </w:pP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008800"/>
          <w:sz w:val="17"/>
          <w:szCs w:val="17"/>
          <w:lang w:val="en-US"/>
        </w:rPr>
        <w:t>"\n\n</w:t>
      </w:r>
      <w:r>
        <w:rPr>
          <w:rFonts w:ascii="Consolas" w:hAnsi="Consolas" w:cs="Courier New"/>
          <w:color w:val="008800"/>
          <w:sz w:val="17"/>
          <w:szCs w:val="17"/>
        </w:rPr>
        <w:t>Стек</w:t>
      </w:r>
      <w:r w:rsidRPr="00DB095B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размера</w:t>
      </w:r>
      <w:r w:rsidRPr="00DB095B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B095B">
        <w:rPr>
          <w:rFonts w:ascii="Consolas" w:hAnsi="Consolas" w:cs="Courier New"/>
          <w:color w:val="008800"/>
          <w:sz w:val="17"/>
          <w:szCs w:val="17"/>
          <w:lang w:val="en-US"/>
        </w:rPr>
        <w:t>" :</w:t>
      </w:r>
      <w:proofErr w:type="gramEnd"/>
      <w:r w:rsidRPr="00DB095B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BBA74E" w14:textId="77777777" w:rsidR="00DB095B" w:rsidRPr="00DB095B" w:rsidRDefault="00DB095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790620"/>
        <w:rPr>
          <w:rFonts w:ascii="Consolas" w:hAnsi="Consolas" w:cs="Courier New"/>
          <w:sz w:val="17"/>
          <w:szCs w:val="17"/>
          <w:lang w:val="en-US"/>
        </w:rPr>
      </w:pP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B095B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B095B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20E5744" w14:textId="77777777" w:rsidR="00DB095B" w:rsidRPr="00DB095B" w:rsidRDefault="00DB095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790620"/>
        <w:rPr>
          <w:rFonts w:ascii="Consolas" w:hAnsi="Consolas" w:cs="Courier New"/>
          <w:sz w:val="17"/>
          <w:szCs w:val="17"/>
          <w:lang w:val="en-US"/>
        </w:rPr>
      </w:pP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36B654" w14:textId="77777777" w:rsidR="00DB095B" w:rsidRPr="00DB095B" w:rsidRDefault="00DB095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790620"/>
        <w:rPr>
          <w:rFonts w:ascii="Consolas" w:hAnsi="Consolas" w:cs="Courier New"/>
          <w:sz w:val="17"/>
          <w:szCs w:val="17"/>
          <w:lang w:val="en-US"/>
        </w:rPr>
      </w:pP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008800"/>
          <w:sz w:val="17"/>
          <w:szCs w:val="17"/>
          <w:lang w:val="en-US"/>
        </w:rPr>
        <w:t>"\t"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FD7A33" w14:textId="77777777" w:rsidR="00DB095B" w:rsidRPr="00DB095B" w:rsidRDefault="00DB095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790620"/>
        <w:rPr>
          <w:rFonts w:ascii="Consolas" w:hAnsi="Consolas" w:cs="Courier New"/>
          <w:sz w:val="17"/>
          <w:szCs w:val="17"/>
          <w:lang w:val="en-US"/>
        </w:rPr>
      </w:pP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345CD85" w14:textId="77777777" w:rsidR="00DB095B" w:rsidRPr="00DB095B" w:rsidRDefault="00DB095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790620"/>
        <w:rPr>
          <w:rFonts w:ascii="Consolas" w:hAnsi="Consolas" w:cs="Courier New"/>
          <w:sz w:val="17"/>
          <w:szCs w:val="17"/>
          <w:lang w:val="en-US"/>
        </w:rPr>
      </w:pP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008800"/>
          <w:sz w:val="17"/>
          <w:szCs w:val="17"/>
          <w:lang w:val="en-US"/>
        </w:rPr>
        <w:t>"\n\n"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EA3CBD" w14:textId="77777777" w:rsidR="00DB095B" w:rsidRPr="00DB095B" w:rsidRDefault="00DB095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790620"/>
        <w:rPr>
          <w:rFonts w:ascii="Consolas" w:hAnsi="Consolas" w:cs="Courier New"/>
          <w:sz w:val="17"/>
          <w:szCs w:val="17"/>
          <w:lang w:val="en-US"/>
        </w:rPr>
      </w:pP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B095B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DB095B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B095B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DB095B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28D4D6" w14:textId="77777777" w:rsidR="00DB095B" w:rsidRDefault="00DB095B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79062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CC5899B" w14:textId="413FC528" w:rsidR="00251B47" w:rsidRDefault="00DB095B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DB095B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 </w:t>
      </w:r>
    </w:p>
    <w:p w14:paraId="467B78E2" w14:textId="5741B659" w:rsidR="00DB095B" w:rsidRPr="00DB095B" w:rsidRDefault="00DB095B" w:rsidP="00DB095B">
      <w:pPr>
        <w:pStyle w:val="a3"/>
        <w:numPr>
          <w:ilvl w:val="1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Операторы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cin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cout</w:t>
      </w:r>
      <w:proofErr w:type="spellEnd"/>
    </w:p>
    <w:p w14:paraId="0EFD5418" w14:textId="7A0E3CC8" w:rsidR="00DB095B" w:rsidRDefault="00EF6AB3" w:rsidP="00DB095B">
      <w:pPr>
        <w:pStyle w:val="a3"/>
        <w:numPr>
          <w:ilvl w:val="0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EF6AB3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Поставленные задачи будут решены следующими действиями:</w:t>
      </w:r>
    </w:p>
    <w:p w14:paraId="0F3ECD67" w14:textId="582E870C" w:rsidR="00EF6AB3" w:rsidRPr="00EF6AB3" w:rsidRDefault="00EF6AB3" w:rsidP="00EF6AB3">
      <w:pPr>
        <w:pStyle w:val="a3"/>
        <w:numPr>
          <w:ilvl w:val="1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sz w:val="28"/>
          <w:szCs w:val="28"/>
        </w:rPr>
        <w:t xml:space="preserve">В методе </w:t>
      </w:r>
      <w:r>
        <w:rPr>
          <w:rFonts w:ascii="Times New Roman" w:hAnsi="Times New Roman" w:cs="Times New Roman"/>
          <w:sz w:val="28"/>
          <w:szCs w:val="28"/>
          <w:lang w:val="en-US"/>
        </w:rPr>
        <w:t>push</w:t>
      </w:r>
      <w:r>
        <w:rPr>
          <w:rFonts w:ascii="Times New Roman" w:hAnsi="Times New Roman" w:cs="Times New Roman"/>
          <w:sz w:val="28"/>
          <w:szCs w:val="28"/>
        </w:rPr>
        <w:t xml:space="preserve"> в качестве аргумента передаётся параметр, который необходимо добавить в стек</w:t>
      </w:r>
      <w:r>
        <w:rPr>
          <w:rFonts w:ascii="Times New Roman" w:hAnsi="Times New Roman" w:cs="Times New Roman"/>
          <w:sz w:val="28"/>
          <w:szCs w:val="28"/>
        </w:rPr>
        <w:t>. Массив сдвигается, и в нулевой элемент вставляется новый</w:t>
      </w:r>
    </w:p>
    <w:p w14:paraId="6592806D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8628095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F6AB3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055B43C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8628095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F03C16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8628095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006666"/>
          <w:sz w:val="17"/>
          <w:szCs w:val="17"/>
          <w:lang w:val="en-US"/>
        </w:rPr>
        <w:t>1024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53DED1C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8628095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BE3232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8628095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--</w:t>
      </w:r>
      <w:proofErr w:type="gramStart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EF6AB3">
        <w:rPr>
          <w:rFonts w:ascii="Consolas" w:hAnsi="Consolas" w:cs="Courier New"/>
          <w:color w:val="880000"/>
          <w:sz w:val="17"/>
          <w:szCs w:val="17"/>
          <w:lang w:val="en-US"/>
        </w:rPr>
        <w:t>/</w:t>
      </w:r>
      <w:proofErr w:type="gramEnd"/>
      <w:r w:rsidRPr="00EF6AB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 </w:t>
      </w:r>
      <w:r>
        <w:rPr>
          <w:rFonts w:ascii="Consolas" w:hAnsi="Consolas" w:cs="Courier New"/>
          <w:color w:val="880000"/>
          <w:sz w:val="17"/>
          <w:szCs w:val="17"/>
        </w:rPr>
        <w:t>сдвигаем</w:t>
      </w:r>
      <w:r w:rsidRPr="00EF6AB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се</w:t>
      </w:r>
      <w:r w:rsidRPr="00EF6AB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ы</w:t>
      </w:r>
      <w:r w:rsidRPr="00EF6AB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</w:t>
      </w:r>
      <w:r w:rsidRPr="00EF6AB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1</w:t>
      </w:r>
    </w:p>
    <w:p w14:paraId="62989F00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8628095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418A024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8628095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_</w:t>
      </w:r>
      <w:proofErr w:type="gram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ack</w:t>
      </w:r>
      <w:proofErr w:type="spell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proofErr w:type="gram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FC43017" w14:textId="77777777" w:rsid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86280955"/>
        <w:rPr>
          <w:rFonts w:ascii="Consolas" w:hAnsi="Consolas" w:cs="Courier New"/>
          <w:sz w:val="17"/>
          <w:szCs w:val="17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4759FDE" w14:textId="77777777" w:rsid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862809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_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stac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proofErr w:type="gramEnd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элемент становится первым</w:t>
      </w:r>
    </w:p>
    <w:p w14:paraId="5F830CB8" w14:textId="77777777" w:rsid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862809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_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размер стека увеличивается на 1</w:t>
      </w:r>
    </w:p>
    <w:p w14:paraId="418BDF76" w14:textId="77777777" w:rsid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862809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E088BEF" w14:textId="77777777" w:rsid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8628095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0D68883" w14:textId="0286B694" w:rsidR="00DB095B" w:rsidRDefault="00EF6AB3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EF6AB3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 </w:t>
      </w:r>
    </w:p>
    <w:p w14:paraId="0517004B" w14:textId="599C00CF" w:rsidR="00EF6AB3" w:rsidRDefault="00EF6AB3" w:rsidP="00EF6AB3">
      <w:pPr>
        <w:pStyle w:val="a3"/>
        <w:numPr>
          <w:ilvl w:val="1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В методе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top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возвращается нулевой элемент массива.</w:t>
      </w:r>
    </w:p>
    <w:p w14:paraId="5F1F2C7C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21467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F6AB3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9FA6A96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21467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6D7D8A8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21467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19F688B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21467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_</w:t>
      </w:r>
      <w:proofErr w:type="gram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B7A693A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21467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223898C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21467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_</w:t>
      </w:r>
      <w:proofErr w:type="gram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ack</w:t>
      </w:r>
      <w:proofErr w:type="spell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F6A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8609187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21467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BBBE7CB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21467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52B84B55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21467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32EEE00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21467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Стек</w:t>
      </w:r>
      <w:r w:rsidRPr="00EF6AB3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уст</w:t>
      </w:r>
      <w:r w:rsidRPr="00EF6AB3">
        <w:rPr>
          <w:rFonts w:ascii="Consolas" w:hAnsi="Consolas" w:cs="Courier New"/>
          <w:color w:val="008800"/>
          <w:sz w:val="17"/>
          <w:szCs w:val="17"/>
          <w:lang w:val="en-US"/>
        </w:rPr>
        <w:t>!"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6D1B9D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214675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C936EC" w14:textId="77777777" w:rsid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214675"/>
        <w:rPr>
          <w:rFonts w:ascii="Consolas" w:hAnsi="Consolas" w:cs="Courier New"/>
          <w:sz w:val="17"/>
          <w:szCs w:val="17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04CC0E4" w14:textId="77777777" w:rsid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21467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5914EBF" w14:textId="24FA2E30" w:rsidR="00EF6AB3" w:rsidRDefault="00EF6AB3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EF6AB3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 </w:t>
      </w:r>
    </w:p>
    <w:p w14:paraId="2CCAA375" w14:textId="3965B346" w:rsidR="00EF6AB3" w:rsidRDefault="00EF6AB3" w:rsidP="00EF6AB3">
      <w:pPr>
        <w:pStyle w:val="a3"/>
        <w:numPr>
          <w:ilvl w:val="1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В методе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pop</w:t>
      </w:r>
      <w:r w:rsidRPr="00EF6AB3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удаляется нулевой элемент и массив сдвигается в другую сторону</w:t>
      </w:r>
    </w:p>
    <w:p w14:paraId="3D659582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8731547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F6AB3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7D257011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8731547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494632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8731547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006666"/>
          <w:sz w:val="17"/>
          <w:szCs w:val="17"/>
          <w:lang w:val="en-US"/>
        </w:rPr>
        <w:t>1024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616B61F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8731547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558174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8731547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B540FD8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8731547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F076A2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8731547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_</w:t>
      </w:r>
      <w:proofErr w:type="gram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ack</w:t>
      </w:r>
      <w:proofErr w:type="spellEnd"/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proofErr w:type="gram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E040249" w14:textId="77777777" w:rsid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8731547"/>
        <w:rPr>
          <w:rFonts w:ascii="Consolas" w:hAnsi="Consolas" w:cs="Courier New"/>
          <w:sz w:val="17"/>
          <w:szCs w:val="17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AD897C5" w14:textId="77777777" w:rsid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87315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_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--;</w:t>
      </w:r>
    </w:p>
    <w:p w14:paraId="32430D99" w14:textId="77777777" w:rsid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87315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16D86CA" w14:textId="77777777" w:rsid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2873154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C70873F" w14:textId="4052DCFA" w:rsidR="00EF6AB3" w:rsidRDefault="00EF6AB3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EF6AB3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 </w:t>
      </w:r>
    </w:p>
    <w:p w14:paraId="45F433F8" w14:textId="510C4AC8" w:rsidR="00EF6AB3" w:rsidRDefault="00EF6AB3" w:rsidP="00EF6AB3">
      <w:pPr>
        <w:pStyle w:val="a3"/>
        <w:numPr>
          <w:ilvl w:val="1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Метод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empty</w:t>
      </w:r>
      <w:r w:rsidRPr="00EF6AB3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проверяет пуст ли массив</w:t>
      </w:r>
    </w:p>
    <w:p w14:paraId="67E41D4B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5783311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F6AB3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544C2A1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5783311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9EB620C" w14:textId="77777777" w:rsidR="00EF6AB3" w:rsidRP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5783311"/>
        <w:rPr>
          <w:rFonts w:ascii="Consolas" w:hAnsi="Consolas" w:cs="Courier New"/>
          <w:sz w:val="17"/>
          <w:szCs w:val="17"/>
          <w:lang w:val="en-US"/>
        </w:rPr>
      </w:pP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F6AB3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EF6A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F6A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F6A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61D2BBE" w14:textId="77777777" w:rsidR="00EF6AB3" w:rsidRDefault="00EF6A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857833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AFFBF17" w14:textId="4727AFC4" w:rsidR="00EF6AB3" w:rsidRDefault="00EF6AB3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88ECD3D" w14:textId="79649198" w:rsidR="00EF6AB3" w:rsidRDefault="00EF6AB3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22327EC3" w14:textId="6A9D8FB4" w:rsidR="00EF6AB3" w:rsidRDefault="00EF6AB3" w:rsidP="00EF6AB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EF6AB3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Блок-схема</w:t>
      </w:r>
    </w:p>
    <w:p w14:paraId="399EED0B" w14:textId="06BB1005" w:rsidR="00EF6AB3" w:rsidRDefault="00EF6AB3" w:rsidP="00EF6AB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lastRenderedPageBreak/>
        <w:drawing>
          <wp:inline distT="0" distB="0" distL="0" distR="0" wp14:anchorId="6309AB27" wp14:editId="09AD6B90">
            <wp:extent cx="2009775" cy="9251950"/>
            <wp:effectExtent l="0" t="0" r="952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925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624457" w14:textId="4DA17B3D" w:rsidR="00EF6AB3" w:rsidRPr="00EF6AB3" w:rsidRDefault="00EF6AB3" w:rsidP="00EF6AB3">
      <w:pPr>
        <w:spacing w:line="259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br w:type="page"/>
      </w:r>
      <w:r>
        <w:object w:dxaOrig="3181" w:dyaOrig="13513" w14:anchorId="2B0082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59pt;height:675.6pt" o:ole="">
            <v:imagedata r:id="rId6" o:title=""/>
          </v:shape>
          <o:OLEObject Type="Embed" ProgID="Visio.Drawing.15" ShapeID="_x0000_i1027" DrawAspect="Content" ObjectID="_1684091137" r:id="rId7"/>
        </w:object>
      </w:r>
    </w:p>
    <w:p w14:paraId="0C3274E4" w14:textId="77777777" w:rsidR="00EF6AB3" w:rsidRPr="00EF6AB3" w:rsidRDefault="00EF6AB3" w:rsidP="00EF6AB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</w:p>
    <w:p w14:paraId="2D085F93" w14:textId="02203955" w:rsidR="00EF6AB3" w:rsidRDefault="00EF6AB3" w:rsidP="00EF6AB3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</w:pPr>
    </w:p>
    <w:p w14:paraId="29441E20" w14:textId="4F913325" w:rsidR="00EF6AB3" w:rsidRDefault="00EF6AB3" w:rsidP="00EF6AB3">
      <w:pPr>
        <w:jc w:val="center"/>
      </w:pPr>
      <w:r>
        <w:object w:dxaOrig="5161" w:dyaOrig="11485" w14:anchorId="7E1811C9">
          <v:shape id="_x0000_i1028" type="#_x0000_t75" style="width:258pt;height:574.2pt" o:ole="">
            <v:imagedata r:id="rId8" o:title=""/>
          </v:shape>
          <o:OLEObject Type="Embed" ProgID="Visio.Drawing.15" ShapeID="_x0000_i1028" DrawAspect="Content" ObjectID="_1684091138" r:id="rId9"/>
        </w:object>
      </w:r>
    </w:p>
    <w:p w14:paraId="1063F952" w14:textId="77777777" w:rsidR="00EF6AB3" w:rsidRDefault="00EF6AB3">
      <w:pPr>
        <w:spacing w:line="259" w:lineRule="auto"/>
      </w:pPr>
      <w:r>
        <w:br w:type="page"/>
      </w:r>
    </w:p>
    <w:p w14:paraId="2AAD25D5" w14:textId="5A2C8B99" w:rsidR="00EF6AB3" w:rsidRDefault="00EF6AB3" w:rsidP="00EF6AB3">
      <w:pPr>
        <w:jc w:val="center"/>
      </w:pPr>
      <w:r>
        <w:object w:dxaOrig="4429" w:dyaOrig="11388" w14:anchorId="16E0A516">
          <v:shape id="_x0000_i1030" type="#_x0000_t75" style="width:221.4pt;height:569.4pt" o:ole="">
            <v:imagedata r:id="rId10" o:title=""/>
          </v:shape>
          <o:OLEObject Type="Embed" ProgID="Visio.Drawing.15" ShapeID="_x0000_i1030" DrawAspect="Content" ObjectID="_1684091139" r:id="rId11"/>
        </w:object>
      </w:r>
    </w:p>
    <w:p w14:paraId="79F45AE0" w14:textId="2E4F2B9A" w:rsidR="00795FE0" w:rsidRDefault="00795FE0">
      <w:pPr>
        <w:spacing w:line="259" w:lineRule="auto"/>
      </w:pPr>
      <w:r>
        <w:br w:type="page"/>
      </w:r>
    </w:p>
    <w:p w14:paraId="2E487FE6" w14:textId="3321B5F6" w:rsidR="00795FE0" w:rsidRDefault="00795FE0" w:rsidP="00EF6AB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795FE0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Код</w:t>
      </w:r>
    </w:p>
    <w:p w14:paraId="014790B1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318676AC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0E8369F3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Stack.h</w:t>
      </w:r>
      <w:proofErr w:type="spellEnd"/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62843680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2BBCEF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FBD252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CC08827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1341D75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75ACA74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115796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1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FDFB6F6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7B0B4E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F6D86A1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7D2996A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1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5469E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2706A95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1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B5CCE5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2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2821CD9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997864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AC59B7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4FA7C9A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88ADF7C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\n\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nВведите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i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8800"/>
          <w:sz w:val="17"/>
          <w:szCs w:val="17"/>
        </w:rPr>
        <w:t>" значение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2AC7316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C7E111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  <w:t>st2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B122D5B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362D05B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\n\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nСтек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размера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 : 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0DFF3CC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A98B08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B9EA17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2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\t"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56382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2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FB58BDC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2C34047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\n\n\n"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85B6F8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3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C8ED09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3A3AC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6EE9DB8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256E1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3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FE394E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4E95F64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\n\n</w:t>
      </w:r>
      <w:r>
        <w:rPr>
          <w:rFonts w:ascii="Consolas" w:hAnsi="Consolas" w:cs="Courier New"/>
          <w:color w:val="008800"/>
          <w:sz w:val="17"/>
          <w:szCs w:val="17"/>
        </w:rPr>
        <w:t>Стек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размера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 :</w:t>
      </w:r>
      <w:proofErr w:type="gramEnd"/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FD7B68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3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2743D32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05C56A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3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\t"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75BE1C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3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D0AF671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89CFE5A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\n\n"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D6B077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7C3CA31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D4A803A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6E26121A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59151E7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7578753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F4E6AA5" w14:textId="06ECA1E1" w:rsidR="00795FE0" w:rsidRDefault="00795FE0" w:rsidP="00EF6AB3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F0AFA59" w14:textId="77777777" w:rsidR="00795FE0" w:rsidRDefault="00795FE0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27D668A4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Stack.h</w:t>
      </w:r>
      <w:proofErr w:type="spellEnd"/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67792F6C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1D25E4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C4365A3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09ECE79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763AA89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592148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2B2356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1024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1F78A56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82D4E4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62E0BE4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F8AF43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C86370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9B77A9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1024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14A5C2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BECC49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B01796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85B421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85C1947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42709E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E71D3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1024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0597DB5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4386CB6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3AF416E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56E0576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8D433F1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FD9879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7342418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6597DF1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415C7F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8634BA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7A18D12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BADF303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B507D27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9DE0A73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6643A9FA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DCD19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6215D4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3EC3CC9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E4AB89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795694F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F5BA90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1024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3030F5C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7712FBE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--</w:t>
      </w:r>
      <w:proofErr w:type="gramStart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>/</w:t>
      </w:r>
      <w:proofErr w:type="gramEnd"/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 </w:t>
      </w:r>
      <w:r>
        <w:rPr>
          <w:rFonts w:ascii="Consolas" w:hAnsi="Consolas" w:cs="Courier New"/>
          <w:color w:val="880000"/>
          <w:sz w:val="17"/>
          <w:szCs w:val="17"/>
        </w:rPr>
        <w:t>сдвигаем</w:t>
      </w: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се</w:t>
      </w: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элементы</w:t>
      </w: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на</w:t>
      </w: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1</w:t>
      </w:r>
    </w:p>
    <w:p w14:paraId="1C412E0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90214F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</w:t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ack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proofErr w:type="gram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35A87DA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31A79DB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_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stac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proofErr w:type="gramEnd"/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lem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элемент становится первым</w:t>
      </w:r>
    </w:p>
    <w:p w14:paraId="19C1A139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_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++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размер стека увеличивается на 1</w:t>
      </w:r>
    </w:p>
    <w:p w14:paraId="3452D94E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96757C1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C9E7FD3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79A8D08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6F213B67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F0D3E7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9FE3DE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99A945A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39FFD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E19797C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0256465E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2D64017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0659830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</w:t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48C2E26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0D330EF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</w:t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ack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1092574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EEAACE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6D1B8E9A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53AAE1E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Стек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уст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!"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369E9F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701EE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95ED918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6BB1848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9F3C3A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51D64E24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2580A973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3F1699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1024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F6D4E6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6693BF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D3EF2CF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2F5C2A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</w:t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ack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proofErr w:type="gram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93A014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1509F06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5CF1578F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1B8F380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F623438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579FD19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3EF56C4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FE056E7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C728A26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\n\n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значение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2AB06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BEBFD5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spellEnd"/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valu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9D20261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B21F53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468960E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B518E4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2CCD326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6CD350A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78B17A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\n\n</w:t>
      </w:r>
      <w:r>
        <w:rPr>
          <w:rFonts w:ascii="Consolas" w:hAnsi="Consolas" w:cs="Courier New"/>
          <w:color w:val="008800"/>
          <w:sz w:val="17"/>
          <w:szCs w:val="17"/>
        </w:rPr>
        <w:t>Стек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размера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 :</w:t>
      </w:r>
      <w:proofErr w:type="gramEnd"/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3D5E13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B4EE70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02C9FE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\t"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0C012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A95BE0A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"\n\n"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A8635F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F8EFE7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778376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CB0A95E" w14:textId="4A5CCB3C" w:rsidR="00795FE0" w:rsidRDefault="00795FE0" w:rsidP="00EF6AB3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4ED930A" w14:textId="77777777" w:rsidR="00795FE0" w:rsidRDefault="00795FE0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05654C6B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1A314B9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702E75FD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&lt;stack&gt;</w:t>
      </w:r>
    </w:p>
    <w:p w14:paraId="41714E57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32D73AF2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FD1981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C81732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2EAEE1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</w:p>
    <w:p w14:paraId="55F7E626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4515C0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privat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F602756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ize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D1FE1C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t_stack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0E5948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0E83E238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</w:t>
      </w:r>
      <w:r w:rsidRPr="00795FE0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умолчанию</w:t>
      </w:r>
    </w:p>
    <w:p w14:paraId="748A479F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Stac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с параметрами</w:t>
      </w:r>
    </w:p>
    <w:p w14:paraId="77EA9153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Stac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660066"/>
          <w:sz w:val="17"/>
          <w:szCs w:val="17"/>
        </w:rPr>
        <w:t>Stac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</w:t>
      </w:r>
    </w:p>
    <w:p w14:paraId="7CD61303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~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Stac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3BA44FA7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top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990935C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elem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A71F429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pop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0B08429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empty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ECB0CBC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EB45B3F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1D3649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3B8636A" w14:textId="77777777" w:rsidR="00795FE0" w:rsidRP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  <w:lang w:val="en-US"/>
        </w:rPr>
      </w:pP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95FE0">
        <w:rPr>
          <w:rFonts w:ascii="Consolas" w:hAnsi="Consolas" w:cs="Courier New"/>
          <w:color w:val="660066"/>
          <w:sz w:val="17"/>
          <w:szCs w:val="17"/>
          <w:lang w:val="en-US"/>
        </w:rPr>
        <w:t>Stack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795FE0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795FE0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3CAABA1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71271C52" w14:textId="77777777" w:rsidR="00795FE0" w:rsidRDefault="00795FE0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424891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BE8A217" w14:textId="77777777" w:rsidR="00795FE0" w:rsidRDefault="00795FE0">
      <w:pPr>
        <w:spacing w:line="259" w:lineRule="auto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717FAEAB" w14:textId="02CFB573" w:rsidR="00EF6AB3" w:rsidRDefault="00795FE0" w:rsidP="00EF6AB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795FE0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 Скриншоты</w:t>
      </w:r>
    </w:p>
    <w:p w14:paraId="7570B9FE" w14:textId="3A44F4BC" w:rsidR="00795FE0" w:rsidRDefault="00795FE0" w:rsidP="00795FE0">
      <w:pPr>
        <w:pStyle w:val="a3"/>
        <w:numPr>
          <w:ilvl w:val="0"/>
          <w:numId w:val="3"/>
        </w:num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3A0DC777" wp14:editId="3DA9E863">
            <wp:extent cx="2390775" cy="7810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9077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6D90D0" w14:textId="6E6E5F52" w:rsidR="00795FE0" w:rsidRDefault="00795FE0" w:rsidP="00795FE0">
      <w:pPr>
        <w:pStyle w:val="a3"/>
        <w:numPr>
          <w:ilvl w:val="0"/>
          <w:numId w:val="3"/>
        </w:num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7372CC42" wp14:editId="1612E881">
            <wp:extent cx="2590800" cy="14954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BD16A" w14:textId="67C92C09" w:rsidR="00795FE0" w:rsidRDefault="00795FE0" w:rsidP="00795FE0">
      <w:pPr>
        <w:pStyle w:val="a3"/>
        <w:numPr>
          <w:ilvl w:val="0"/>
          <w:numId w:val="3"/>
        </w:num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0B574C44" wp14:editId="2F15862D">
            <wp:extent cx="5400675" cy="32956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B3E3F" w14:textId="4F531C83" w:rsidR="00795FE0" w:rsidRDefault="00795FE0" w:rsidP="00795FE0">
      <w:pPr>
        <w:pStyle w:val="a3"/>
        <w:numPr>
          <w:ilvl w:val="0"/>
          <w:numId w:val="3"/>
        </w:num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4FE54B43" wp14:editId="2A851A6A">
            <wp:extent cx="3695700" cy="22193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9BCC9" w14:textId="0BD05080" w:rsidR="00795FE0" w:rsidRDefault="00795FE0" w:rsidP="00795FE0">
      <w:pPr>
        <w:pStyle w:val="a3"/>
        <w:numPr>
          <w:ilvl w:val="0"/>
          <w:numId w:val="3"/>
        </w:numP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>
        <w:rPr>
          <w:noProof/>
        </w:rPr>
        <w:lastRenderedPageBreak/>
        <w:drawing>
          <wp:inline distT="0" distB="0" distL="0" distR="0" wp14:anchorId="4D3CFE6B" wp14:editId="37F92A6F">
            <wp:extent cx="4686300" cy="28289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E34A4" w14:textId="1E60EF67" w:rsidR="00B52C52" w:rsidRPr="00B52C52" w:rsidRDefault="00B52C52" w:rsidP="00B52C52">
      <w:pPr>
        <w:spacing w:line="259" w:lineRule="auto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bookmarkStart w:id="0" w:name="_GoBack"/>
      <w:bookmarkEnd w:id="0"/>
    </w:p>
    <w:sectPr w:rsidR="00B52C52" w:rsidRPr="00B52C5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2C326A0"/>
    <w:multiLevelType w:val="hybridMultilevel"/>
    <w:tmpl w:val="DE341A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131428A"/>
    <w:multiLevelType w:val="hybridMultilevel"/>
    <w:tmpl w:val="6674110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B704D86"/>
    <w:multiLevelType w:val="multilevel"/>
    <w:tmpl w:val="9626C12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03B9"/>
    <w:rsid w:val="001D4C15"/>
    <w:rsid w:val="00251B47"/>
    <w:rsid w:val="006F5428"/>
    <w:rsid w:val="00795FE0"/>
    <w:rsid w:val="00B52C52"/>
    <w:rsid w:val="00DB095B"/>
    <w:rsid w:val="00EF03B9"/>
    <w:rsid w:val="00EF6A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C7AB2A"/>
  <w15:chartTrackingRefBased/>
  <w15:docId w15:val="{B7D2A5B2-E2E9-4606-88B4-330BA6F37F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1D4C15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B47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251B4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251B4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94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390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3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787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40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731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390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82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09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512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08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248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474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78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2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4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58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783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54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026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384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79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89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280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217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B8AAB90-ADBF-4EAF-9103-3B3B17122E9A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7</Pages>
  <Words>975</Words>
  <Characters>5562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11</cp:revision>
  <dcterms:created xsi:type="dcterms:W3CDTF">2021-06-01T18:51:00Z</dcterms:created>
  <dcterms:modified xsi:type="dcterms:W3CDTF">2021-06-01T19:19:00Z</dcterms:modified>
</cp:coreProperties>
</file>